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35A8E76" w14:textId="77777777" w:rsidR="0075018D" w:rsidRPr="00D149A8" w:rsidRDefault="00F127D7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54634C4" wp14:editId="61631C5E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group w14:anchorId="308D74E9" id="Группа 1" o:spid="_x0000_s1026" style="position:absolute;margin-left:-70.5pt;margin-top:-36.1pt;width:523.5pt;height:746.25pt;z-index:251658240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6" o:title="эмблема ЕКТС 2009"/>
                </v:shape>
              </v:group>
            </w:pict>
          </mc:Fallback>
        </mc:AlternateConten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Министерство образования и </w:t>
      </w:r>
      <w:r w:rsidR="00A64B5A" w:rsidRPr="00D149A8">
        <w:rPr>
          <w:rFonts w:ascii="Times New Roman" w:hAnsi="Times New Roman" w:cs="Times New Roman"/>
          <w:sz w:val="28"/>
          <w:szCs w:val="28"/>
        </w:rPr>
        <w:t>моло</w:t>
      </w:r>
      <w:r w:rsidR="00CD2316" w:rsidRPr="00D149A8">
        <w:rPr>
          <w:rFonts w:ascii="Times New Roman" w:hAnsi="Times New Roman" w:cs="Times New Roman"/>
          <w:sz w:val="28"/>
          <w:szCs w:val="28"/>
        </w:rPr>
        <w:t>дежной политики</w:t>
      </w:r>
      <w:r w:rsidR="0075018D" w:rsidRPr="00D149A8">
        <w:rPr>
          <w:rFonts w:ascii="Times New Roman" w:hAnsi="Times New Roman" w:cs="Times New Roman"/>
          <w:sz w:val="28"/>
          <w:szCs w:val="28"/>
        </w:rPr>
        <w:t xml:space="preserve"> Свердловской области</w:t>
      </w:r>
    </w:p>
    <w:p w14:paraId="7418473D" w14:textId="77777777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6271F17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84910E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61A9AB4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5ADBFFC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5AB032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CA502D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116B3F90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A722D2F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3C54E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4A9283FA" w14:textId="6237369A" w:rsidR="0075018D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Отчёт по программе  «</w:t>
      </w:r>
      <w:r w:rsidR="00A613CC">
        <w:rPr>
          <w:rFonts w:ascii="Times New Roman" w:hAnsi="Times New Roman" w:cs="Times New Roman"/>
          <w:b/>
          <w:color w:val="FF0000"/>
          <w:sz w:val="28"/>
          <w:szCs w:val="28"/>
        </w:rPr>
        <w:t>Практическое занятие 14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71DDE80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691B6F6B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C8E4718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94A3AC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FBE0D69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9152733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0B8D8FE5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50D5F8CA" w14:textId="77777777" w:rsidR="0075018D" w:rsidRPr="00D149A8" w:rsidRDefault="0075018D" w:rsidP="0075018D">
      <w:pPr>
        <w:rPr>
          <w:rFonts w:ascii="Times New Roman" w:hAnsi="Times New Roman" w:cs="Times New Roman"/>
          <w:sz w:val="28"/>
          <w:szCs w:val="28"/>
        </w:rPr>
      </w:pPr>
    </w:p>
    <w:p w14:paraId="3BB64ADB" w14:textId="5BA22BD7" w:rsidR="0075018D" w:rsidRPr="00004E03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proofErr w:type="spellStart"/>
      <w:r w:rsidR="00244401">
        <w:rPr>
          <w:rFonts w:ascii="Times New Roman" w:hAnsi="Times New Roman" w:cs="Times New Roman"/>
          <w:sz w:val="28"/>
          <w:szCs w:val="28"/>
        </w:rPr>
        <w:t>Плюхин</w:t>
      </w:r>
      <w:proofErr w:type="spellEnd"/>
      <w:r w:rsidR="00244401">
        <w:rPr>
          <w:rFonts w:ascii="Times New Roman" w:hAnsi="Times New Roman" w:cs="Times New Roman"/>
          <w:sz w:val="28"/>
          <w:szCs w:val="28"/>
        </w:rPr>
        <w:t xml:space="preserve"> Владимир</w:t>
      </w:r>
    </w:p>
    <w:p w14:paraId="5B62757F" w14:textId="6FBDFC54" w:rsidR="0075018D" w:rsidRPr="00D149A8" w:rsidRDefault="003D4F86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 w:rsidR="00244401">
        <w:rPr>
          <w:rFonts w:ascii="Times New Roman" w:hAnsi="Times New Roman" w:cs="Times New Roman"/>
          <w:sz w:val="28"/>
          <w:szCs w:val="28"/>
        </w:rPr>
        <w:t>3</w:t>
      </w:r>
    </w:p>
    <w:p w14:paraId="6B425CFB" w14:textId="77777777" w:rsidR="0075018D" w:rsidRPr="00D149A8" w:rsidRDefault="0075018D" w:rsidP="0075018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</w:t>
      </w:r>
      <w:r w:rsidR="00CD2316" w:rsidRPr="00D149A8">
        <w:rPr>
          <w:rFonts w:ascii="Times New Roman" w:hAnsi="Times New Roman" w:cs="Times New Roman"/>
          <w:sz w:val="28"/>
          <w:szCs w:val="28"/>
        </w:rPr>
        <w:t>Мирошниченко</w:t>
      </w:r>
      <w:r w:rsidRPr="00D149A8">
        <w:rPr>
          <w:rFonts w:ascii="Times New Roman" w:hAnsi="Times New Roman" w:cs="Times New Roman"/>
          <w:sz w:val="28"/>
          <w:szCs w:val="28"/>
        </w:rPr>
        <w:t xml:space="preserve"> Г.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В</w:t>
      </w:r>
      <w:proofErr w:type="gramEnd"/>
    </w:p>
    <w:p w14:paraId="6BF5ECD6" w14:textId="415690F4" w:rsidR="005F4875" w:rsidRPr="00D149A8" w:rsidRDefault="0075018D" w:rsidP="0075018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</w:t>
      </w:r>
      <w:r w:rsidR="00CD2316" w:rsidRPr="00D149A8">
        <w:rPr>
          <w:rFonts w:ascii="Times New Roman" w:hAnsi="Times New Roman" w:cs="Times New Roman"/>
          <w:sz w:val="28"/>
          <w:szCs w:val="28"/>
        </w:rPr>
        <w:t>2</w:t>
      </w:r>
      <w:r w:rsidR="00244401">
        <w:rPr>
          <w:rFonts w:ascii="Times New Roman" w:hAnsi="Times New Roman" w:cs="Times New Roman"/>
          <w:sz w:val="28"/>
          <w:szCs w:val="28"/>
        </w:rPr>
        <w:t>4</w:t>
      </w:r>
    </w:p>
    <w:p w14:paraId="548BBE0F" w14:textId="77777777" w:rsidR="0075018D" w:rsidRDefault="0075018D" w:rsidP="0075018D">
      <w:pPr>
        <w:jc w:val="center"/>
      </w:pPr>
    </w:p>
    <w:p w14:paraId="2B5C8DE6" w14:textId="77777777" w:rsidR="00576916" w:rsidRDefault="00576916" w:rsidP="003D4F86">
      <w:pPr>
        <w:rPr>
          <w:rFonts w:ascii="Times New Roman" w:hAnsi="Times New Roman" w:cs="Times New Roman"/>
          <w:b/>
          <w:sz w:val="28"/>
          <w:szCs w:val="28"/>
        </w:rPr>
      </w:pPr>
    </w:p>
    <w:p w14:paraId="4B3C2CA7" w14:textId="15AEEF02" w:rsidR="00D425C2" w:rsidRDefault="00A613CC" w:rsidP="008A00C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52659D3B" w14:textId="77777777" w:rsidR="00A613CC" w:rsidRPr="00A613CC" w:rsidRDefault="00A613CC" w:rsidP="00A613CC">
      <w:pPr>
        <w:rPr>
          <w:rFonts w:ascii="Times New Roman" w:hAnsi="Times New Roman" w:cs="Times New Roman"/>
          <w:sz w:val="28"/>
          <w:szCs w:val="28"/>
        </w:rPr>
      </w:pPr>
      <w:r w:rsidRPr="00A613CC">
        <w:rPr>
          <w:rFonts w:ascii="Times New Roman" w:hAnsi="Times New Roman" w:cs="Times New Roman"/>
          <w:sz w:val="28"/>
          <w:szCs w:val="28"/>
        </w:rPr>
        <w:t>Для заданного значения n запишем в стек все числа от 1 до n, а затем</w:t>
      </w:r>
    </w:p>
    <w:p w14:paraId="7313E914" w14:textId="1F4DC42A" w:rsidR="00A613CC" w:rsidRDefault="00A613CC" w:rsidP="00A613CC">
      <w:pPr>
        <w:rPr>
          <w:rFonts w:ascii="Times New Roman" w:hAnsi="Times New Roman" w:cs="Times New Roman"/>
          <w:sz w:val="28"/>
          <w:szCs w:val="28"/>
        </w:rPr>
      </w:pPr>
      <w:r w:rsidRPr="00A613CC">
        <w:rPr>
          <w:rFonts w:ascii="Times New Roman" w:hAnsi="Times New Roman" w:cs="Times New Roman"/>
          <w:sz w:val="28"/>
          <w:szCs w:val="28"/>
        </w:rPr>
        <w:t>извлечем из стека.</w:t>
      </w:r>
    </w:p>
    <w:p w14:paraId="056B5009" w14:textId="5B6A988E" w:rsidR="00A613CC" w:rsidRDefault="00A613CC" w:rsidP="00A61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:</w:t>
      </w:r>
    </w:p>
    <w:p w14:paraId="236B5AF7" w14:textId="32BE3392" w:rsidR="00A613CC" w:rsidRDefault="00A613CC" w:rsidP="00A613C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="00D426DF">
        <w:rPr>
          <w:rFonts w:ascii="Times New Roman" w:hAnsi="Times New Roman" w:cs="Times New Roman"/>
          <w:sz w:val="28"/>
          <w:szCs w:val="28"/>
          <w:lang w:val="en-US"/>
        </w:rPr>
        <w:t>, Stack&lt;</w:t>
      </w:r>
      <w:proofErr w:type="spellStart"/>
      <w:r w:rsidR="00D426D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D426DF">
        <w:rPr>
          <w:rFonts w:ascii="Times New Roman" w:hAnsi="Times New Roman" w:cs="Times New Roman"/>
          <w:sz w:val="28"/>
          <w:szCs w:val="28"/>
          <w:lang w:val="en-US"/>
        </w:rPr>
        <w:t>&gt;z1=new Stack&lt;</w:t>
      </w:r>
      <w:proofErr w:type="spellStart"/>
      <w:r w:rsidR="00D426DF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="00D426DF">
        <w:rPr>
          <w:rFonts w:ascii="Times New Roman" w:hAnsi="Times New Roman" w:cs="Times New Roman"/>
          <w:sz w:val="28"/>
          <w:szCs w:val="28"/>
          <w:lang w:val="en-US"/>
        </w:rPr>
        <w:t>&gt;()</w:t>
      </w:r>
    </w:p>
    <w:p w14:paraId="688D6994" w14:textId="1680977E" w:rsidR="00A613CC" w:rsidRDefault="00A613CC" w:rsidP="00A61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:</w:t>
      </w:r>
    </w:p>
    <w:p w14:paraId="5E4086CD" w14:textId="11D67037" w:rsidR="00A613CC" w:rsidRDefault="00A613CC" w:rsidP="00A613CC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</w:p>
    <w:p w14:paraId="6C8051FE" w14:textId="79BC5EDF" w:rsidR="00A613CC" w:rsidRDefault="00A613CC" w:rsidP="00A61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 программы:</w:t>
      </w:r>
    </w:p>
    <w:p w14:paraId="2D38A00E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A613CC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proofErr w:type="gramEnd"/>
    </w:p>
    <w:p w14:paraId="70610729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55C9413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613CC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 = Convert.ToInt32(textBox1.Text);</w:t>
      </w:r>
    </w:p>
    <w:p w14:paraId="5BA97132" w14:textId="77777777" w:rsid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(textBox1.Text == </w:t>
      </w:r>
      <w:r>
        <w:rPr>
          <w:rFonts w:ascii="Cascadia Mono" w:hAnsi="Cascadia Mono" w:cs="Cascadia Mono"/>
          <w:color w:val="A31515"/>
          <w:sz w:val="19"/>
          <w:szCs w:val="19"/>
        </w:rPr>
        <w:t>""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0E687245" w14:textId="77777777" w:rsid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{</w:t>
      </w:r>
    </w:p>
    <w:p w14:paraId="57F47225" w14:textId="77777777" w:rsid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ssageBox.Sh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Вы не заполнили поле ввода"</w:t>
      </w:r>
      <w:r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7CBCE4E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40B67082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A613CC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proofErr w:type="gramEnd"/>
    </w:p>
    <w:p w14:paraId="320713D4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5490755F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A613CC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proofErr w:type="gramEnd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A613CC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1; i &lt;= a; i++)</w:t>
      </w:r>
    </w:p>
    <w:p w14:paraId="44F390AF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F0254E0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z1.Push(</w:t>
      </w:r>
      <w:proofErr w:type="gramEnd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i);</w:t>
      </w:r>
    </w:p>
    <w:p w14:paraId="277F0445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listBox1.Items.Add(</w:t>
      </w:r>
      <w:proofErr w:type="gramEnd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i);</w:t>
      </w:r>
    </w:p>
    <w:p w14:paraId="4ED39E50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276D3556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23A3E8A7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62212249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</w:p>
    <w:p w14:paraId="2C2D3FA2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613CC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proofErr w:type="gramEnd"/>
    </w:p>
    <w:p w14:paraId="5EEF0004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1E09550" w14:textId="77777777" w:rsidR="00A613CC" w:rsidRP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A613CC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A613CC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вели</w:t>
      </w:r>
      <w:r w:rsidRPr="00A613CC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A613CC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FCCDB34" w14:textId="77777777" w:rsidR="00A613CC" w:rsidRDefault="00A613CC" w:rsidP="00A613C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A613CC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4A908D78" w14:textId="21023C20" w:rsidR="00A613CC" w:rsidRDefault="00A613CC" w:rsidP="00A613CC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DC95032" w14:textId="0F232914" w:rsidR="00A613CC" w:rsidRDefault="00A613CC" w:rsidP="00A613CC">
      <w:pPr>
        <w:rPr>
          <w:rFonts w:ascii="Times New Roman" w:hAnsi="Times New Roman" w:cs="Times New Roman"/>
          <w:sz w:val="28"/>
          <w:szCs w:val="28"/>
        </w:rPr>
      </w:pPr>
      <w:r w:rsidRPr="00A613CC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52EBA05B" wp14:editId="0BFB064C">
            <wp:extent cx="5940425" cy="37001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00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D4B4E" w14:textId="57E8C5DC" w:rsidR="00A613CC" w:rsidRDefault="00A613CC" w:rsidP="00A61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естовые ситуации:</w:t>
      </w:r>
    </w:p>
    <w:p w14:paraId="17FB634A" w14:textId="3BCDB1A5" w:rsidR="00A613CC" w:rsidRDefault="00A613CC" w:rsidP="00A613CC">
      <w:pPr>
        <w:rPr>
          <w:rFonts w:ascii="Times New Roman" w:hAnsi="Times New Roman" w:cs="Times New Roman"/>
          <w:b/>
          <w:sz w:val="28"/>
          <w:szCs w:val="28"/>
        </w:rPr>
      </w:pPr>
      <w:r w:rsidRPr="00A613CC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D24ED38" wp14:editId="1E18BA86">
            <wp:extent cx="5940425" cy="3437096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8659F" w14:textId="13471477" w:rsidR="00A613CC" w:rsidRDefault="00A613CC" w:rsidP="00A613CC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613CC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drawing>
          <wp:inline distT="0" distB="0" distL="0" distR="0" wp14:anchorId="28E8DAC2" wp14:editId="5220F598">
            <wp:extent cx="5940425" cy="294906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A9E03" w14:textId="3AC78D84" w:rsidR="00A613CC" w:rsidRDefault="00A613CC" w:rsidP="00A613CC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A613CC">
        <w:rPr>
          <w:rFonts w:ascii="Times New Roman" w:hAnsi="Times New Roman" w:cs="Times New Roman"/>
          <w:b/>
          <w:sz w:val="28"/>
          <w:szCs w:val="28"/>
          <w:lang w:val="en-US"/>
        </w:rPr>
        <w:drawing>
          <wp:inline distT="0" distB="0" distL="0" distR="0" wp14:anchorId="148CC225" wp14:editId="0A007A98">
            <wp:extent cx="5940425" cy="3442614"/>
            <wp:effectExtent l="0" t="0" r="3175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2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BCD25" w14:textId="68026D10" w:rsidR="00A613CC" w:rsidRDefault="00B90223" w:rsidP="00A61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:</w:t>
      </w:r>
    </w:p>
    <w:p w14:paraId="401EFAE5" w14:textId="621F581D" w:rsidR="00B90223" w:rsidRDefault="00B90223" w:rsidP="00A613CC">
      <w:r>
        <w:object w:dxaOrig="9826" w:dyaOrig="14145" w14:anchorId="68884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73.05pt" o:ole="">
            <v:imagedata r:id="rId11" o:title=""/>
          </v:shape>
          <o:OLEObject Type="Embed" ProgID="Visio.Drawing.15" ShapeID="_x0000_i1025" DrawAspect="Content" ObjectID="_1773495188" r:id="rId12"/>
        </w:object>
      </w:r>
    </w:p>
    <w:p w14:paraId="6784463F" w14:textId="77777777" w:rsidR="00B90223" w:rsidRDefault="00B90223">
      <w:r>
        <w:br w:type="page"/>
      </w:r>
    </w:p>
    <w:p w14:paraId="74B51624" w14:textId="54E19AE7" w:rsidR="00B90223" w:rsidRDefault="00B90223" w:rsidP="00A613C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2AD52B60" w14:textId="77777777" w:rsidR="00B90223" w:rsidRPr="00B90223" w:rsidRDefault="00B90223" w:rsidP="00B90223">
      <w:pPr>
        <w:rPr>
          <w:rFonts w:ascii="Times New Roman" w:hAnsi="Times New Roman" w:cs="Times New Roman"/>
          <w:sz w:val="28"/>
          <w:szCs w:val="28"/>
        </w:rPr>
      </w:pPr>
      <w:r w:rsidRPr="00B90223">
        <w:rPr>
          <w:rFonts w:ascii="Times New Roman" w:hAnsi="Times New Roman" w:cs="Times New Roman"/>
          <w:sz w:val="28"/>
          <w:szCs w:val="28"/>
        </w:rPr>
        <w:t>Для заданного значения n запишем в очередь все числа от 1 до n, а затем</w:t>
      </w:r>
    </w:p>
    <w:p w14:paraId="6E007C56" w14:textId="4EEDC6CF" w:rsidR="00B90223" w:rsidRDefault="00B90223" w:rsidP="00B90223">
      <w:pPr>
        <w:rPr>
          <w:rFonts w:ascii="Times New Roman" w:hAnsi="Times New Roman" w:cs="Times New Roman"/>
          <w:sz w:val="28"/>
          <w:szCs w:val="28"/>
        </w:rPr>
      </w:pPr>
      <w:r w:rsidRPr="00B90223">
        <w:rPr>
          <w:rFonts w:ascii="Times New Roman" w:hAnsi="Times New Roman" w:cs="Times New Roman"/>
          <w:sz w:val="28"/>
          <w:szCs w:val="28"/>
        </w:rPr>
        <w:t>извлечем их из очереди.</w:t>
      </w:r>
    </w:p>
    <w:p w14:paraId="12F0D13D" w14:textId="05009827" w:rsidR="00B90223" w:rsidRDefault="00B90223" w:rsidP="00B9022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:</w:t>
      </w:r>
    </w:p>
    <w:p w14:paraId="02D9D688" w14:textId="5E7BA915" w:rsidR="00B90223" w:rsidRDefault="00645ABA" w:rsidP="00B90223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-int,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z3-Queue,i-int</w:t>
      </w:r>
    </w:p>
    <w:p w14:paraId="73FA2573" w14:textId="6762D3D9" w:rsidR="00645ABA" w:rsidRDefault="00645ABA" w:rsidP="00B9022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:</w:t>
      </w:r>
    </w:p>
    <w:p w14:paraId="556615A1" w14:textId="2AB6F0B1" w:rsidR="00645ABA" w:rsidRDefault="00645ABA" w:rsidP="00B90223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istBox1.Items.Add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)</w:t>
      </w:r>
    </w:p>
    <w:p w14:paraId="473C91CA" w14:textId="513310D7" w:rsidR="00645ABA" w:rsidRDefault="00645ABA" w:rsidP="00B9022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 программы:</w:t>
      </w:r>
    </w:p>
    <w:p w14:paraId="30188818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Queue&lt;</w:t>
      </w:r>
      <w:proofErr w:type="spell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gt; z3 = </w:t>
      </w:r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ueue&lt;</w:t>
      </w:r>
      <w:proofErr w:type="spell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829D670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45ABA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381458BC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F9CFA29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4435FD3E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66410139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6D8CF68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(</w:t>
      </w:r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2699B19C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713F6591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try</w:t>
      </w:r>
      <w:proofErr w:type="gramEnd"/>
    </w:p>
    <w:p w14:paraId="282858D9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2EE54956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 = Convert.ToInt32(textBox1.Text);</w:t>
      </w:r>
    </w:p>
    <w:p w14:paraId="2D3B2D2D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textBox1.Text == 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240F562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11288DF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не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заполнили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окно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вода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F198570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7120FCE4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proofErr w:type="gramEnd"/>
    </w:p>
    <w:p w14:paraId="1992A38D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{</w:t>
      </w:r>
    </w:p>
    <w:p w14:paraId="29992148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 = 1; i &lt;= n; i++)</w:t>
      </w:r>
    </w:p>
    <w:p w14:paraId="729E7E73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{</w:t>
      </w:r>
    </w:p>
    <w:p w14:paraId="456603EE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z3.Enqueue(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i);</w:t>
      </w:r>
    </w:p>
    <w:p w14:paraId="75B18891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listBox1.Items.Add(</w:t>
      </w:r>
      <w:proofErr w:type="gram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i);</w:t>
      </w:r>
    </w:p>
    <w:p w14:paraId="36D10AFA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}</w:t>
      </w:r>
    </w:p>
    <w:p w14:paraId="0C9EECAB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47EA196A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ADDC14F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45ABA">
        <w:rPr>
          <w:rFonts w:ascii="Cascadia Mono" w:hAnsi="Cascadia Mono" w:cs="Cascadia Mono"/>
          <w:color w:val="0000FF"/>
          <w:sz w:val="19"/>
          <w:szCs w:val="19"/>
          <w:lang w:val="en-US"/>
        </w:rPr>
        <w:t>catch</w:t>
      </w:r>
      <w:proofErr w:type="gramEnd"/>
    </w:p>
    <w:p w14:paraId="284DF0AE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51171C26" w14:textId="77777777" w:rsidR="00645ABA" w:rsidRP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MessageBox.Show</w:t>
      </w:r>
      <w:proofErr w:type="spellEnd"/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</w:rPr>
        <w:t>Вы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ввели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символ</w:t>
      </w:r>
      <w:r w:rsidRPr="00645ABA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7E9FCEF1" w14:textId="77777777" w:rsidR="00645ABA" w:rsidRDefault="00645ABA" w:rsidP="00645ABA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645ABA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F19DA14" w14:textId="53D2FE64" w:rsidR="00645ABA" w:rsidRDefault="00645ABA" w:rsidP="00645ABA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6076327E" w14:textId="3AD1E8F5" w:rsidR="00645ABA" w:rsidRDefault="00645ABA" w:rsidP="00645ABA">
      <w:pPr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Тестовые ситуации:</w:t>
      </w:r>
    </w:p>
    <w:p w14:paraId="21E2DF70" w14:textId="0FB5425A" w:rsidR="00645ABA" w:rsidRDefault="00645ABA" w:rsidP="00645ABA">
      <w:pPr>
        <w:rPr>
          <w:rFonts w:ascii="Times New Roman" w:hAnsi="Times New Roman" w:cs="Times New Roman"/>
          <w:b/>
          <w:sz w:val="28"/>
          <w:szCs w:val="28"/>
        </w:rPr>
      </w:pPr>
      <w:r w:rsidRPr="00645ABA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37BF29DF" wp14:editId="109D441E">
            <wp:extent cx="5940425" cy="3535807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AE612" w14:textId="179C9012" w:rsidR="00645ABA" w:rsidRDefault="00645ABA" w:rsidP="00645AB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45ABA">
        <w:rPr>
          <w:rFonts w:ascii="Times New Roman" w:hAnsi="Times New Roman" w:cs="Times New Roman"/>
          <w:b/>
          <w:sz w:val="28"/>
          <w:szCs w:val="28"/>
          <w:lang w:val="en-US"/>
        </w:rPr>
        <w:drawing>
          <wp:inline distT="0" distB="0" distL="0" distR="0" wp14:anchorId="6C4FB93C" wp14:editId="1403F3F7">
            <wp:extent cx="5940425" cy="3235996"/>
            <wp:effectExtent l="0" t="0" r="3175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35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30C84" w14:textId="123C9F3E" w:rsidR="00645ABA" w:rsidRDefault="00645ABA" w:rsidP="00645ABA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45ABA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drawing>
          <wp:inline distT="0" distB="0" distL="0" distR="0" wp14:anchorId="3AB5D36F" wp14:editId="5FE656E1">
            <wp:extent cx="5940425" cy="3562784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2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9FD772" w14:textId="3EC0CEC8" w:rsidR="00645ABA" w:rsidRDefault="00645ABA" w:rsidP="00645A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:</w:t>
      </w:r>
    </w:p>
    <w:p w14:paraId="05C9A859" w14:textId="5DBF23C1" w:rsidR="00D426DF" w:rsidRDefault="00D426DF" w:rsidP="00645ABA">
      <w:r>
        <w:object w:dxaOrig="9870" w:dyaOrig="12450" w14:anchorId="366D011E">
          <v:shape id="_x0000_i1026" type="#_x0000_t75" style="width:467.05pt;height:589.75pt" o:ole="">
            <v:imagedata r:id="rId16" o:title=""/>
          </v:shape>
          <o:OLEObject Type="Embed" ProgID="Visio.Drawing.15" ShapeID="_x0000_i1026" DrawAspect="Content" ObjectID="_1773495189" r:id="rId17"/>
        </w:object>
      </w:r>
    </w:p>
    <w:p w14:paraId="08CB9DB3" w14:textId="77777777" w:rsidR="00D426DF" w:rsidRDefault="00D426DF">
      <w:r>
        <w:br w:type="page"/>
      </w:r>
    </w:p>
    <w:p w14:paraId="128D9CA5" w14:textId="0A2634FA" w:rsidR="00645ABA" w:rsidRDefault="00D426DF" w:rsidP="00645A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:</w:t>
      </w:r>
    </w:p>
    <w:p w14:paraId="2DDCEDF8" w14:textId="77777777" w:rsidR="00D426DF" w:rsidRPr="00D426DF" w:rsidRDefault="00D426DF" w:rsidP="00D426DF">
      <w:pPr>
        <w:rPr>
          <w:rFonts w:ascii="Times New Roman" w:hAnsi="Times New Roman" w:cs="Times New Roman"/>
          <w:sz w:val="28"/>
          <w:szCs w:val="28"/>
        </w:rPr>
      </w:pPr>
      <w:proofErr w:type="gramStart"/>
      <w:r w:rsidRPr="00D426DF">
        <w:rPr>
          <w:rFonts w:ascii="Times New Roman" w:hAnsi="Times New Roman" w:cs="Times New Roman"/>
          <w:sz w:val="28"/>
          <w:szCs w:val="28"/>
        </w:rPr>
        <w:t>В текстовом файле записана информация о людях (фамилия, имя,</w:t>
      </w:r>
      <w:proofErr w:type="gramEnd"/>
    </w:p>
    <w:p w14:paraId="0FA2113F" w14:textId="77777777" w:rsidR="00D426DF" w:rsidRPr="00D426DF" w:rsidRDefault="00D426DF" w:rsidP="00D426DF">
      <w:pPr>
        <w:rPr>
          <w:rFonts w:ascii="Times New Roman" w:hAnsi="Times New Roman" w:cs="Times New Roman"/>
          <w:sz w:val="28"/>
          <w:szCs w:val="28"/>
        </w:rPr>
      </w:pPr>
      <w:r w:rsidRPr="00D426DF">
        <w:rPr>
          <w:rFonts w:ascii="Times New Roman" w:hAnsi="Times New Roman" w:cs="Times New Roman"/>
          <w:sz w:val="28"/>
          <w:szCs w:val="28"/>
        </w:rPr>
        <w:t>отчество, возраст, вес через пробел). Вывести на экран вначале</w:t>
      </w:r>
    </w:p>
    <w:p w14:paraId="577C62AB" w14:textId="77777777" w:rsidR="00D426DF" w:rsidRPr="00D426DF" w:rsidRDefault="00D426DF" w:rsidP="00D426DF">
      <w:pPr>
        <w:rPr>
          <w:rFonts w:ascii="Times New Roman" w:hAnsi="Times New Roman" w:cs="Times New Roman"/>
          <w:sz w:val="28"/>
          <w:szCs w:val="28"/>
        </w:rPr>
      </w:pPr>
      <w:r w:rsidRPr="00D426DF">
        <w:rPr>
          <w:rFonts w:ascii="Times New Roman" w:hAnsi="Times New Roman" w:cs="Times New Roman"/>
          <w:sz w:val="28"/>
          <w:szCs w:val="28"/>
        </w:rPr>
        <w:t xml:space="preserve">информацию о людях младше 40 лет, а затем информацию </w:t>
      </w:r>
      <w:proofErr w:type="gramStart"/>
      <w:r w:rsidRPr="00D426DF">
        <w:rPr>
          <w:rFonts w:ascii="Times New Roman" w:hAnsi="Times New Roman" w:cs="Times New Roman"/>
          <w:sz w:val="28"/>
          <w:szCs w:val="28"/>
        </w:rPr>
        <w:t>о</w:t>
      </w:r>
      <w:proofErr w:type="gramEnd"/>
      <w:r w:rsidRPr="00D426DF">
        <w:rPr>
          <w:rFonts w:ascii="Times New Roman" w:hAnsi="Times New Roman" w:cs="Times New Roman"/>
          <w:sz w:val="28"/>
          <w:szCs w:val="28"/>
        </w:rPr>
        <w:t xml:space="preserve"> всех</w:t>
      </w:r>
    </w:p>
    <w:p w14:paraId="76CB2226" w14:textId="59E23095" w:rsidR="00D426DF" w:rsidRDefault="00D426DF" w:rsidP="00D426DF">
      <w:pPr>
        <w:rPr>
          <w:rFonts w:ascii="Times New Roman" w:hAnsi="Times New Roman" w:cs="Times New Roman"/>
          <w:sz w:val="28"/>
          <w:szCs w:val="28"/>
        </w:rPr>
      </w:pPr>
      <w:r w:rsidRPr="00D426DF">
        <w:rPr>
          <w:rFonts w:ascii="Times New Roman" w:hAnsi="Times New Roman" w:cs="Times New Roman"/>
          <w:sz w:val="28"/>
          <w:szCs w:val="28"/>
        </w:rPr>
        <w:t>остальных.</w:t>
      </w:r>
    </w:p>
    <w:p w14:paraId="556EA4A3" w14:textId="65AFF37D" w:rsidR="00D426DF" w:rsidRDefault="00D426DF" w:rsidP="00D426D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ходные данные:</w:t>
      </w:r>
    </w:p>
    <w:p w14:paraId="2A1CEE02" w14:textId="0644B648" w:rsidR="00D426DF" w:rsidRDefault="00D426DF" w:rsidP="00D426D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ternal class People, Queue&lt;People&gt;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eo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=new Queue&lt;People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&gt;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),</w:t>
      </w:r>
    </w:p>
    <w:p w14:paraId="0477E2CE" w14:textId="4F9E2AC5" w:rsidR="00D426DF" w:rsidRDefault="00D426DF" w:rsidP="00D426DF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r-StreamReade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p =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“ “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, string []queue</w:t>
      </w:r>
    </w:p>
    <w:p w14:paraId="01DBA801" w14:textId="00844B7B" w:rsidR="00D426DF" w:rsidRDefault="00D426DF" w:rsidP="00D426D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:</w:t>
      </w:r>
    </w:p>
    <w:p w14:paraId="65C6C668" w14:textId="0C2D1793" w:rsidR="00D426DF" w:rsidRDefault="00D426DF" w:rsidP="00D426DF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-String</w:t>
      </w:r>
      <w:proofErr w:type="gramEnd"/>
    </w:p>
    <w:p w14:paraId="1D20BE31" w14:textId="6F1D5B04" w:rsidR="00D426DF" w:rsidRDefault="00D426DF" w:rsidP="00D426D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од программы:</w:t>
      </w:r>
    </w:p>
    <w:p w14:paraId="5439A5A8" w14:textId="26FED992" w:rsidR="00D426DF" w:rsidRDefault="00D426DF" w:rsidP="00D426DF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lass People:</w:t>
      </w:r>
    </w:p>
    <w:p w14:paraId="1A800FE2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urname;</w:t>
      </w:r>
    </w:p>
    <w:p w14:paraId="3DEE1AAE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ame;</w:t>
      </w:r>
    </w:p>
    <w:p w14:paraId="72826D49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ot4estvo;</w:t>
      </w:r>
    </w:p>
    <w:p w14:paraId="10A76ED3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ge;</w:t>
      </w:r>
    </w:p>
    <w:p w14:paraId="19ED9041" w14:textId="02535E50" w:rsidR="00D426DF" w:rsidRDefault="00D426DF" w:rsidP="00D426DF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v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355C561" w14:textId="22BDAB98" w:rsidR="00D426DF" w:rsidRDefault="00D426DF" w:rsidP="00D426DF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m1.cs:</w:t>
      </w:r>
    </w:p>
    <w:p w14:paraId="3BC61669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Queue&lt;People&gt;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eo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ueue&lt;People</w:t>
      </w:r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&gt;(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9569DF3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2B91AF"/>
          <w:sz w:val="19"/>
          <w:szCs w:val="19"/>
          <w:lang w:val="en-US"/>
        </w:rPr>
        <w:t>Form1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)</w:t>
      </w:r>
    </w:p>
    <w:p w14:paraId="4AF64B05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65A8CD30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InitializeComponen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17D4AA7E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49D6782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598C7DC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orm1_Load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41381066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1ED9EBDA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939D906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2B4771F4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EEB6F03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1_Click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590EA9F8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29B6DE1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treamReader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r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File.OpenTex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D426DF">
        <w:rPr>
          <w:rFonts w:ascii="Cascadia Mono" w:hAnsi="Cascadia Mono" w:cs="Cascadia Mono"/>
          <w:color w:val="A31515"/>
          <w:sz w:val="19"/>
          <w:szCs w:val="19"/>
          <w:lang w:val="en-US"/>
        </w:rPr>
        <w:t>"people.txt"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D321F6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 = </w:t>
      </w:r>
      <w:r w:rsidRPr="00D426D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21CAB050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r.EndOfStream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7DAADA6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B44A92D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 = </w:t>
      </w:r>
      <w:proofErr w:type="spellStart"/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r.ReadLine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41ADE2B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queue =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.Spli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{ </w:t>
      </w:r>
      <w:r w:rsidRPr="00D426DF">
        <w:rPr>
          <w:rFonts w:ascii="Cascadia Mono" w:hAnsi="Cascadia Mono" w:cs="Cascadia Mono"/>
          <w:color w:val="A31515"/>
          <w:sz w:val="19"/>
          <w:szCs w:val="19"/>
          <w:lang w:val="en-US"/>
        </w:rPr>
        <w:t>' '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);</w:t>
      </w:r>
    </w:p>
    <w:p w14:paraId="05C9E1A7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eop.Enqueue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ople { surname = queue[0], name = queue[1], ot4estvo = queue[2], age = Convert.ToInt32(queue[3]),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ves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nvert.ToInt32(queue[4]) });</w:t>
      </w:r>
    </w:p>
    <w:p w14:paraId="2CE288D4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lin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from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ek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queue</w:t>
      </w:r>
    </w:p>
    <w:p w14:paraId="09A7F999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where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onvert.ToInt32(queue[3]) &lt; 40</w:t>
      </w:r>
    </w:p>
    <w:p w14:paraId="0C1F0820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select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ek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1D87672E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var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lin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6E8E01FC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58EF1C2D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listBox1.Items.Add(</w:t>
      </w:r>
      <w:proofErr w:type="spellStart"/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.ToString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));</w:t>
      </w:r>
    </w:p>
    <w:p w14:paraId="6818DF75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}</w:t>
      </w:r>
    </w:p>
    <w:p w14:paraId="1D41880A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}</w:t>
      </w:r>
    </w:p>
    <w:p w14:paraId="760C96C2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}</w:t>
      </w:r>
    </w:p>
    <w:p w14:paraId="5C009A58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1E2E0434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tton2_Click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object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ender,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EventArgs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e)</w:t>
      </w:r>
    </w:p>
    <w:p w14:paraId="6663F762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{</w:t>
      </w:r>
    </w:p>
    <w:p w14:paraId="24166928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treamReader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File.OpenTex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D426DF">
        <w:rPr>
          <w:rFonts w:ascii="Cascadia Mono" w:hAnsi="Cascadia Mono" w:cs="Cascadia Mono"/>
          <w:color w:val="A31515"/>
          <w:sz w:val="19"/>
          <w:szCs w:val="19"/>
          <w:lang w:val="en-US"/>
        </w:rPr>
        <w:t>"people.txt"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0ACCF55B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 = </w:t>
      </w:r>
      <w:r w:rsidRPr="00D426D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3ED6505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!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t.EndOfStream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75495D29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{</w:t>
      </w:r>
    </w:p>
    <w:p w14:paraId="1A87E0E9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p = </w:t>
      </w:r>
      <w:proofErr w:type="spellStart"/>
      <w:proofErr w:type="gram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st.ReadLine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69CC1D97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string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.Split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{ </w:t>
      </w:r>
      <w:r w:rsidRPr="00D426DF">
        <w:rPr>
          <w:rFonts w:ascii="Cascadia Mono" w:hAnsi="Cascadia Mono" w:cs="Cascadia Mono"/>
          <w:color w:val="A31515"/>
          <w:sz w:val="19"/>
          <w:szCs w:val="19"/>
          <w:lang w:val="en-US"/>
        </w:rPr>
        <w:t>' '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});</w:t>
      </w:r>
    </w:p>
    <w:p w14:paraId="5698069E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eop.Enqueue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ople { surname =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0], name =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1], ot4estvo =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[2], age = Convert.ToInt32(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3]),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ves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Convert.ToInt32(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[4]) });</w:t>
      </w:r>
    </w:p>
    <w:p w14:paraId="2142B04B" w14:textId="77777777" w:rsidR="00D426DF" w:rsidRP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var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s </w:t>
      </w:r>
      <w:r w:rsidRPr="00D426DF">
        <w:rPr>
          <w:rFonts w:ascii="Cascadia Mono" w:hAnsi="Cascadia Mono" w:cs="Cascadia Mono"/>
          <w:color w:val="0000FF"/>
          <w:sz w:val="19"/>
          <w:szCs w:val="19"/>
          <w:lang w:val="en-US"/>
        </w:rPr>
        <w:t>in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pp</w:t>
      </w:r>
      <w:proofErr w:type="spellEnd"/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1671FF5F" w14:textId="77777777" w:rsid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D426D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2E5E95FC" w14:textId="77777777" w:rsid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listBox2.Items.Add(s);</w:t>
      </w:r>
    </w:p>
    <w:p w14:paraId="7DACC068" w14:textId="77777777" w:rsid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}</w:t>
      </w:r>
    </w:p>
    <w:p w14:paraId="675E4A25" w14:textId="77777777" w:rsid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274F4ABB" w14:textId="77777777" w:rsidR="00D426DF" w:rsidRDefault="00D426DF" w:rsidP="00D426DF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616CB438" w14:textId="27F2A0E2" w:rsidR="00D426DF" w:rsidRDefault="00D426DF" w:rsidP="00D426DF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2212B361" w14:textId="4F9F4956" w:rsidR="00D426DF" w:rsidRDefault="00D426DF" w:rsidP="00D426DF">
      <w:pPr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</w:rPr>
        <w:t>Тестовые ситуации:</w:t>
      </w:r>
    </w:p>
    <w:p w14:paraId="2CCD3DBD" w14:textId="4A26DB4D" w:rsidR="00D426DF" w:rsidRPr="00D426DF" w:rsidRDefault="00D426DF" w:rsidP="00D426DF">
      <w:pPr>
        <w:rPr>
          <w:rFonts w:ascii="Times New Roman" w:hAnsi="Times New Roman" w:cs="Times New Roman"/>
          <w:b/>
          <w:sz w:val="28"/>
          <w:szCs w:val="28"/>
        </w:rPr>
      </w:pPr>
      <w:r w:rsidRPr="00D426DF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4FB8071E" wp14:editId="3E99535D">
            <wp:extent cx="5940425" cy="3610606"/>
            <wp:effectExtent l="0" t="0" r="317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10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D426DF" w:rsidRPr="00D426DF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018D"/>
    <w:rsid w:val="00004E03"/>
    <w:rsid w:val="000513C3"/>
    <w:rsid w:val="001D6E86"/>
    <w:rsid w:val="00244401"/>
    <w:rsid w:val="002502AF"/>
    <w:rsid w:val="002926CA"/>
    <w:rsid w:val="00350268"/>
    <w:rsid w:val="003D4F86"/>
    <w:rsid w:val="00405417"/>
    <w:rsid w:val="00576916"/>
    <w:rsid w:val="005F4875"/>
    <w:rsid w:val="00645ABA"/>
    <w:rsid w:val="0075018D"/>
    <w:rsid w:val="008A00C8"/>
    <w:rsid w:val="0090349B"/>
    <w:rsid w:val="009B441E"/>
    <w:rsid w:val="00A613CC"/>
    <w:rsid w:val="00A64B5A"/>
    <w:rsid w:val="00AA3547"/>
    <w:rsid w:val="00AA6BE1"/>
    <w:rsid w:val="00B90223"/>
    <w:rsid w:val="00BF5D1F"/>
    <w:rsid w:val="00CD2316"/>
    <w:rsid w:val="00D149A8"/>
    <w:rsid w:val="00D404A0"/>
    <w:rsid w:val="00D425C2"/>
    <w:rsid w:val="00D426DF"/>
    <w:rsid w:val="00DA0919"/>
    <w:rsid w:val="00F127D7"/>
    <w:rsid w:val="00F853F6"/>
    <w:rsid w:val="00F85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D2C07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semiHidden/>
    <w:unhideWhenUsed/>
    <w:rsid w:val="002444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44401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semiHidden="0" w:unhideWhenUsed="0"/>
    <w:lsdException w:name="Table Subtle 1" w:semiHidden="0" w:unhideWhenUsed="0"/>
    <w:lsdException w:name="Table Web 2" w:semiHidden="0" w:unhideWhenUsed="0"/>
    <w:lsdException w:name="Table Web 3" w:semiHidden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875"/>
  </w:style>
  <w:style w:type="paragraph" w:styleId="1">
    <w:name w:val="heading 1"/>
    <w:basedOn w:val="a"/>
    <w:link w:val="10"/>
    <w:uiPriority w:val="9"/>
    <w:qFormat/>
    <w:rsid w:val="0090349B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0349B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501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5018D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90349B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0349B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customStyle="1" w:styleId="msonormal0">
    <w:name w:val="msonormal"/>
    <w:basedOn w:val="a"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uthor">
    <w:name w:val="author"/>
    <w:basedOn w:val="a0"/>
    <w:rsid w:val="0090349B"/>
  </w:style>
  <w:style w:type="character" w:styleId="a5">
    <w:name w:val="Hyperlink"/>
    <w:basedOn w:val="a0"/>
    <w:uiPriority w:val="99"/>
    <w:unhideWhenUsed/>
    <w:rsid w:val="0090349B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90349B"/>
    <w:rPr>
      <w:color w:val="800080"/>
      <w:u w:val="single"/>
    </w:rPr>
  </w:style>
  <w:style w:type="character" w:customStyle="1" w:styleId="screen-reader-text">
    <w:name w:val="screen-reader-text"/>
    <w:basedOn w:val="a0"/>
    <w:rsid w:val="0090349B"/>
  </w:style>
  <w:style w:type="paragraph" w:styleId="a7">
    <w:name w:val="Normal (Web)"/>
    <w:basedOn w:val="a"/>
    <w:uiPriority w:val="99"/>
    <w:semiHidden/>
    <w:unhideWhenUsed/>
    <w:rsid w:val="0090349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90349B"/>
    <w:rPr>
      <w:b/>
      <w:bCs/>
    </w:rPr>
  </w:style>
  <w:style w:type="character" w:customStyle="1" w:styleId="crayon-t">
    <w:name w:val="crayon-t"/>
    <w:basedOn w:val="a0"/>
    <w:rsid w:val="0090349B"/>
  </w:style>
  <w:style w:type="character" w:customStyle="1" w:styleId="crayon-h">
    <w:name w:val="crayon-h"/>
    <w:basedOn w:val="a0"/>
    <w:rsid w:val="0090349B"/>
  </w:style>
  <w:style w:type="character" w:customStyle="1" w:styleId="crayon-v">
    <w:name w:val="crayon-v"/>
    <w:basedOn w:val="a0"/>
    <w:rsid w:val="0090349B"/>
  </w:style>
  <w:style w:type="character" w:customStyle="1" w:styleId="crayon-sy">
    <w:name w:val="crayon-sy"/>
    <w:basedOn w:val="a0"/>
    <w:rsid w:val="0090349B"/>
  </w:style>
  <w:style w:type="character" w:customStyle="1" w:styleId="crayon-i">
    <w:name w:val="crayon-i"/>
    <w:basedOn w:val="a0"/>
    <w:rsid w:val="0090349B"/>
  </w:style>
  <w:style w:type="character" w:customStyle="1" w:styleId="crayon-m">
    <w:name w:val="crayon-m"/>
    <w:basedOn w:val="a0"/>
    <w:rsid w:val="0090349B"/>
  </w:style>
  <w:style w:type="character" w:customStyle="1" w:styleId="crayon-e">
    <w:name w:val="crayon-e"/>
    <w:basedOn w:val="a0"/>
    <w:rsid w:val="0090349B"/>
  </w:style>
  <w:style w:type="character" w:customStyle="1" w:styleId="crayon-o">
    <w:name w:val="crayon-o"/>
    <w:basedOn w:val="a0"/>
    <w:rsid w:val="0090349B"/>
  </w:style>
  <w:style w:type="character" w:customStyle="1" w:styleId="crayon-r">
    <w:name w:val="crayon-r"/>
    <w:basedOn w:val="a0"/>
    <w:rsid w:val="0090349B"/>
  </w:style>
  <w:style w:type="character" w:customStyle="1" w:styleId="crayon-st">
    <w:name w:val="crayon-st"/>
    <w:basedOn w:val="a0"/>
    <w:rsid w:val="0090349B"/>
  </w:style>
  <w:style w:type="character" w:customStyle="1" w:styleId="crayon-cn">
    <w:name w:val="crayon-cn"/>
    <w:basedOn w:val="a0"/>
    <w:rsid w:val="0090349B"/>
  </w:style>
  <w:style w:type="character" w:customStyle="1" w:styleId="crayon-s">
    <w:name w:val="crayon-s"/>
    <w:basedOn w:val="a0"/>
    <w:rsid w:val="0090349B"/>
  </w:style>
  <w:style w:type="character" w:customStyle="1" w:styleId="crayon-c">
    <w:name w:val="crayon-c"/>
    <w:basedOn w:val="a0"/>
    <w:rsid w:val="0090349B"/>
  </w:style>
  <w:style w:type="character" w:customStyle="1" w:styleId="term-icon">
    <w:name w:val="term-icon"/>
    <w:basedOn w:val="a0"/>
    <w:rsid w:val="0090349B"/>
  </w:style>
  <w:style w:type="character" w:customStyle="1" w:styleId="meta-nav">
    <w:name w:val="meta-nav"/>
    <w:basedOn w:val="a0"/>
    <w:rsid w:val="0090349B"/>
  </w:style>
  <w:style w:type="paragraph" w:styleId="HTML">
    <w:name w:val="HTML Preformatted"/>
    <w:basedOn w:val="a"/>
    <w:link w:val="HTML0"/>
    <w:uiPriority w:val="99"/>
    <w:semiHidden/>
    <w:unhideWhenUsed/>
    <w:rsid w:val="0024440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4440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404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F2F2F2"/>
            <w:right w:val="none" w:sz="0" w:space="0" w:color="auto"/>
          </w:divBdr>
          <w:divsChild>
            <w:div w:id="183837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804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212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905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0226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7770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79218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01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1775">
              <w:marLeft w:val="0"/>
              <w:marRight w:val="0"/>
              <w:marTop w:val="180"/>
              <w:marBottom w:val="18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3206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72050">
          <w:marLeft w:val="0"/>
          <w:marRight w:val="0"/>
          <w:marTop w:val="0"/>
          <w:marBottom w:val="0"/>
          <w:divBdr>
            <w:top w:val="single" w:sz="6" w:space="0" w:color="EDEDED"/>
            <w:left w:val="single" w:sz="6" w:space="0" w:color="EDEDED"/>
            <w:bottom w:val="single" w:sz="6" w:space="0" w:color="EDEDED"/>
            <w:right w:val="single" w:sz="6" w:space="0" w:color="EDEDED"/>
          </w:divBdr>
          <w:divsChild>
            <w:div w:id="189465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1465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2494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4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2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6" Type="http://schemas.openxmlformats.org/officeDocument/2006/relationships/image" Target="media/image10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11" Type="http://schemas.openxmlformats.org/officeDocument/2006/relationships/image" Target="media/image6.emf"/><Relationship Id="rId5" Type="http://schemas.openxmlformats.org/officeDocument/2006/relationships/image" Target="media/image1.jpeg"/><Relationship Id="rId15" Type="http://schemas.openxmlformats.org/officeDocument/2006/relationships/image" Target="media/image9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639</Words>
  <Characters>3645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ypnor</Company>
  <LinksUpToDate>false</LinksUpToDate>
  <CharactersWithSpaces>4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325Л-11</dc:creator>
  <cp:lastModifiedBy>st305a05</cp:lastModifiedBy>
  <cp:revision>2</cp:revision>
  <dcterms:created xsi:type="dcterms:W3CDTF">2024-04-01T11:47:00Z</dcterms:created>
  <dcterms:modified xsi:type="dcterms:W3CDTF">2024-04-01T11:47:00Z</dcterms:modified>
</cp:coreProperties>
</file>